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6CE666EB" w:rsidR="0050341D" w:rsidRDefault="0050341D" w:rsidP="0050341D">
      <w:pPr>
        <w:ind w:left="420"/>
      </w:pPr>
      <w:r>
        <w:rPr>
          <w:rFonts w:hint="eastAsia"/>
        </w:rPr>
        <w:t>具备所有系统功能权限，不限制对数据的访问权限。</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w:t>
      </w:r>
      <w:r>
        <w:rPr>
          <w:rFonts w:hint="eastAsia"/>
        </w:rPr>
        <w:lastRenderedPageBreak/>
        <w:t>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lastRenderedPageBreak/>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9D5A3F">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9D5A3F">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9D5A3F">
      <w:pPr>
        <w:pStyle w:val="a5"/>
        <w:numPr>
          <w:ilvl w:val="0"/>
          <w:numId w:val="4"/>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9D5A3F">
      <w:pPr>
        <w:pStyle w:val="a5"/>
        <w:numPr>
          <w:ilvl w:val="0"/>
          <w:numId w:val="4"/>
        </w:numPr>
        <w:ind w:firstLineChars="0"/>
      </w:pPr>
      <w:r>
        <w:rPr>
          <w:rFonts w:hint="eastAsia"/>
        </w:rPr>
        <w:t>在页面右侧选择“简单查询”标签页。</w:t>
      </w:r>
    </w:p>
    <w:p w14:paraId="0C7AEE9B" w14:textId="3A575085" w:rsidR="003A3CC3" w:rsidRDefault="003A3CC3" w:rsidP="009D5A3F">
      <w:pPr>
        <w:pStyle w:val="a5"/>
        <w:numPr>
          <w:ilvl w:val="0"/>
          <w:numId w:val="4"/>
        </w:numPr>
        <w:ind w:firstLineChars="0"/>
      </w:pPr>
      <w:r>
        <w:rPr>
          <w:rFonts w:hint="eastAsia"/>
        </w:rPr>
        <w:t>在维度字段列表中，</w:t>
      </w:r>
    </w:p>
    <w:p w14:paraId="42B8D023" w14:textId="3E9AD71F" w:rsidR="003A3CC3" w:rsidRDefault="003A3CC3" w:rsidP="003A3CC3">
      <w:pPr>
        <w:pStyle w:val="a5"/>
        <w:numPr>
          <w:ilvl w:val="1"/>
          <w:numId w:val="4"/>
        </w:numPr>
        <w:ind w:firstLineChars="0"/>
      </w:pPr>
      <w:r>
        <w:rPr>
          <w:rFonts w:hint="eastAsia"/>
        </w:rPr>
        <w:t>在“显示”栏目勾选需要出现在查询结果中的指标属性。</w:t>
      </w:r>
    </w:p>
    <w:p w14:paraId="553BA856" w14:textId="28F1ED3C" w:rsidR="003A3CC3" w:rsidRDefault="003A3CC3" w:rsidP="003A3CC3">
      <w:pPr>
        <w:pStyle w:val="a5"/>
        <w:numPr>
          <w:ilvl w:val="1"/>
          <w:numId w:val="4"/>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3A3CC3">
      <w:pPr>
        <w:pStyle w:val="a5"/>
        <w:numPr>
          <w:ilvl w:val="1"/>
          <w:numId w:val="4"/>
        </w:numPr>
        <w:ind w:firstLineChars="0"/>
      </w:pPr>
      <w:r>
        <w:rPr>
          <w:rFonts w:hint="eastAsia"/>
        </w:rPr>
        <w:t>在“排序优先级”栏目设置查询结果的排序次序，数字越小，排序优先级越高。</w:t>
      </w:r>
    </w:p>
    <w:p w14:paraId="34E10A24" w14:textId="6BDE1306" w:rsidR="003A3CC3" w:rsidRPr="00C231CA" w:rsidRDefault="003A3CC3" w:rsidP="003A3CC3">
      <w:pPr>
        <w:pStyle w:val="a5"/>
        <w:numPr>
          <w:ilvl w:val="1"/>
          <w:numId w:val="4"/>
        </w:numPr>
        <w:ind w:firstLineChars="0"/>
      </w:pPr>
      <w:r>
        <w:rPr>
          <w:rFonts w:hint="eastAsia"/>
        </w:rPr>
        <w:t>在“过滤条件”栏目为需要过滤的属性设置期望的过滤条件。</w:t>
      </w:r>
    </w:p>
    <w:p w14:paraId="32E1E0E3" w14:textId="20772761" w:rsidR="009D5A3F" w:rsidRPr="009D5A3F" w:rsidRDefault="00072B46" w:rsidP="00072B46">
      <w:pPr>
        <w:pStyle w:val="a5"/>
        <w:numPr>
          <w:ilvl w:val="0"/>
          <w:numId w:val="4"/>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301.85pt" o:ole="">
            <v:imagedata r:id="rId7" o:title=""/>
          </v:shape>
          <o:OLEObject Type="Embed" ProgID="Visio.Drawing.15" ShapeID="_x0000_i1025" DrawAspect="Content" ObjectID="_1661612197"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4B4AEF29"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54C37">
      <w:pPr>
        <w:pStyle w:val="a5"/>
        <w:numPr>
          <w:ilvl w:val="0"/>
          <w:numId w:val="5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54C37">
      <w:pPr>
        <w:pStyle w:val="a5"/>
        <w:numPr>
          <w:ilvl w:val="0"/>
          <w:numId w:val="5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54C37">
      <w:pPr>
        <w:pStyle w:val="a5"/>
        <w:numPr>
          <w:ilvl w:val="0"/>
          <w:numId w:val="5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54C37">
      <w:pPr>
        <w:pStyle w:val="a5"/>
        <w:numPr>
          <w:ilvl w:val="0"/>
          <w:numId w:val="50"/>
        </w:numPr>
        <w:ind w:firstLineChars="0"/>
      </w:pPr>
      <w:r>
        <w:rPr>
          <w:rFonts w:hint="eastAsia"/>
        </w:rPr>
        <w:t>在指标目录编辑窗口中，输入下列数据：</w:t>
      </w:r>
    </w:p>
    <w:p w14:paraId="35B28764" w14:textId="7169DBAD" w:rsidR="006F7D63" w:rsidRDefault="006F7D63" w:rsidP="00754C37">
      <w:pPr>
        <w:pStyle w:val="a5"/>
        <w:numPr>
          <w:ilvl w:val="1"/>
          <w:numId w:val="5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54C37">
      <w:pPr>
        <w:pStyle w:val="a5"/>
        <w:numPr>
          <w:ilvl w:val="1"/>
          <w:numId w:val="50"/>
        </w:numPr>
        <w:ind w:firstLineChars="0"/>
      </w:pPr>
      <w:r>
        <w:rPr>
          <w:rFonts w:hint="eastAsia"/>
        </w:rPr>
        <w:t>上级指标目录名称：与“上级指标目录代码”对应的指标目录名称。</w:t>
      </w:r>
    </w:p>
    <w:p w14:paraId="171E15D7" w14:textId="45A02835" w:rsidR="006F7D63" w:rsidRDefault="006F7D63" w:rsidP="00754C37">
      <w:pPr>
        <w:pStyle w:val="a5"/>
        <w:numPr>
          <w:ilvl w:val="1"/>
          <w:numId w:val="5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54C37">
      <w:pPr>
        <w:pStyle w:val="a5"/>
        <w:numPr>
          <w:ilvl w:val="1"/>
          <w:numId w:val="5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754C37">
      <w:pPr>
        <w:pStyle w:val="a5"/>
        <w:numPr>
          <w:ilvl w:val="1"/>
          <w:numId w:val="50"/>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754C37">
      <w:pPr>
        <w:pStyle w:val="a5"/>
        <w:numPr>
          <w:ilvl w:val="1"/>
          <w:numId w:val="50"/>
        </w:numPr>
        <w:ind w:firstLineChars="0"/>
      </w:pPr>
      <w:r>
        <w:rPr>
          <w:rFonts w:hint="eastAsia"/>
        </w:rPr>
        <w:t>指标目录描述：为指标目录提供额外的描述信息，如该目录的用途，修订历史等。</w:t>
      </w:r>
    </w:p>
    <w:p w14:paraId="0343CBBE" w14:textId="1AC543CD" w:rsidR="00542F12" w:rsidRDefault="00542F12" w:rsidP="00754C37">
      <w:pPr>
        <w:pStyle w:val="a5"/>
        <w:numPr>
          <w:ilvl w:val="0"/>
          <w:numId w:val="50"/>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lastRenderedPageBreak/>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lastRenderedPageBreak/>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lastRenderedPageBreak/>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lastRenderedPageBreak/>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754C37">
      <w:pPr>
        <w:pStyle w:val="a5"/>
        <w:numPr>
          <w:ilvl w:val="1"/>
          <w:numId w:val="16"/>
        </w:numPr>
        <w:ind w:firstLineChars="0"/>
      </w:pPr>
      <w:r>
        <w:rPr>
          <w:rFonts w:hint="eastAsia"/>
        </w:rPr>
        <w:lastRenderedPageBreak/>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lastRenderedPageBreak/>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lastRenderedPageBreak/>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lastRenderedPageBreak/>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754C37">
      <w:pPr>
        <w:pStyle w:val="a5"/>
        <w:numPr>
          <w:ilvl w:val="0"/>
          <w:numId w:val="2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754C37">
      <w:pPr>
        <w:pStyle w:val="a5"/>
        <w:numPr>
          <w:ilvl w:val="0"/>
          <w:numId w:val="2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754C37">
      <w:pPr>
        <w:pStyle w:val="a5"/>
        <w:numPr>
          <w:ilvl w:val="0"/>
          <w:numId w:val="2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754C37">
      <w:pPr>
        <w:pStyle w:val="a5"/>
        <w:numPr>
          <w:ilvl w:val="0"/>
          <w:numId w:val="2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lastRenderedPageBreak/>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lastRenderedPageBreak/>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w:t>
      </w:r>
      <w:r>
        <w:rPr>
          <w:rFonts w:hint="eastAsia"/>
        </w:rPr>
        <w:lastRenderedPageBreak/>
        <w:t>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lastRenderedPageBreak/>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lastRenderedPageBreak/>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lastRenderedPageBreak/>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lastRenderedPageBreak/>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w:t>
      </w:r>
      <w:r>
        <w:rPr>
          <w:rFonts w:hint="eastAsia"/>
        </w:rPr>
        <w:lastRenderedPageBreak/>
        <w:t>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w:t>
      </w:r>
      <w:r w:rsidR="00E43C45">
        <w:rPr>
          <w:rFonts w:hint="eastAsia"/>
        </w:rPr>
        <w:lastRenderedPageBreak/>
        <w:t>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lastRenderedPageBreak/>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lastRenderedPageBreak/>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lastRenderedPageBreak/>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lastRenderedPageBreak/>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lastRenderedPageBreak/>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lastRenderedPageBreak/>
        <w:t>用户可以直接修改原有筛选条件，点击“确定”完成接口筛选条件的设置。</w:t>
      </w:r>
    </w:p>
    <w:p w14:paraId="2567B14E" w14:textId="60FAE442" w:rsidR="001970A2" w:rsidRDefault="001970A2" w:rsidP="00A254C2">
      <w:pPr>
        <w:pStyle w:val="a5"/>
        <w:numPr>
          <w:ilvl w:val="2"/>
          <w:numId w:val="60"/>
        </w:numPr>
        <w:ind w:firstLineChars="0"/>
      </w:pPr>
      <w:r>
        <w:rPr>
          <w:rFonts w:hint="eastAsia"/>
        </w:rPr>
        <w:t>用户可以在“常用查询”下拉框中选择在该指标上已存在的常用查询做为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77777777" w:rsidR="001970A2" w:rsidRDefault="001970A2" w:rsidP="00A254C2">
      <w:pPr>
        <w:pStyle w:val="a5"/>
        <w:numPr>
          <w:ilvl w:val="2"/>
          <w:numId w:val="60"/>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lastRenderedPageBreak/>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w:t>
      </w:r>
      <w:r>
        <w:rPr>
          <w:rFonts w:hint="eastAsia"/>
        </w:rPr>
        <w:lastRenderedPageBreak/>
        <w:t>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77777777" w:rsidR="009E4684" w:rsidRDefault="009E4684" w:rsidP="00A254C2">
      <w:pPr>
        <w:pStyle w:val="a5"/>
        <w:numPr>
          <w:ilvl w:val="2"/>
          <w:numId w:val="64"/>
        </w:numPr>
        <w:ind w:firstLineChars="0"/>
      </w:pPr>
      <w:r>
        <w:rPr>
          <w:rFonts w:hint="eastAsia"/>
        </w:rPr>
        <w:t>用户可以在“常用查询”下拉框中选择在该指标上已存在的常用查询做为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lastRenderedPageBreak/>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lastRenderedPageBreak/>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w:t>
      </w:r>
      <w:r>
        <w:rPr>
          <w:rFonts w:hint="eastAsia"/>
        </w:rPr>
        <w:lastRenderedPageBreak/>
        <w:t>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73DF4E28" w:rsidR="002035BD" w:rsidRDefault="002035BD" w:rsidP="002035BD">
      <w:pPr>
        <w:pStyle w:val="3"/>
      </w:pPr>
      <w:r>
        <w:rPr>
          <w:rFonts w:hint="eastAsia"/>
        </w:rPr>
        <w:t>指标</w:t>
      </w:r>
      <w:r w:rsidR="00CB6495">
        <w:rPr>
          <w:rFonts w:hint="eastAsia"/>
        </w:rPr>
        <w:t>接口</w:t>
      </w:r>
      <w:r>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lastRenderedPageBreak/>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lastRenderedPageBreak/>
        <w:t>系统管理</w:t>
      </w:r>
    </w:p>
    <w:p w14:paraId="242FAB1D" w14:textId="6F6E89F0" w:rsidR="00251A82" w:rsidRDefault="00251A82" w:rsidP="00A966D4">
      <w:pPr>
        <w:pStyle w:val="3"/>
      </w:pPr>
      <w:r>
        <w:rPr>
          <w:rFonts w:hint="eastAsia"/>
        </w:rPr>
        <w:t>系统日志分析</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rPr>
          <w:rFonts w:hint="eastAsia"/>
        </w:rPr>
      </w:pPr>
      <w:r>
        <w:rPr>
          <w:rFonts w:hint="eastAsia"/>
        </w:rPr>
        <w:lastRenderedPageBreak/>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rPr>
          <w:rFonts w:hint="eastAsia"/>
        </w:rPr>
      </w:pPr>
      <w:r>
        <w:rPr>
          <w:rFonts w:hint="eastAsia"/>
        </w:rPr>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lastRenderedPageBreak/>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rPr>
          <w:rFonts w:hint="eastAsia"/>
        </w:rPr>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lastRenderedPageBreak/>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lastRenderedPageBreak/>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rFonts w:hint="eastAsia"/>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rFonts w:hint="eastAsia"/>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w:t>
      </w:r>
      <w:r>
        <w:rPr>
          <w:rFonts w:hint="eastAsia"/>
        </w:rPr>
        <w:t>主表</w:t>
      </w:r>
      <w:r>
        <w:rPr>
          <w:rFonts w:hint="eastAsia"/>
        </w:rPr>
        <w:t>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564901">
        <w:tc>
          <w:tcPr>
            <w:tcW w:w="1838" w:type="dxa"/>
            <w:shd w:val="clear" w:color="auto" w:fill="F2F2F2" w:themeFill="background1" w:themeFillShade="F2"/>
          </w:tcPr>
          <w:p w14:paraId="5CE3B5A3" w14:textId="77777777" w:rsidR="007C5609" w:rsidRPr="007836F4" w:rsidRDefault="007C5609" w:rsidP="00564901">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564901">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564901">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564901">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564901">
        <w:tc>
          <w:tcPr>
            <w:tcW w:w="1838" w:type="dxa"/>
          </w:tcPr>
          <w:p w14:paraId="071E8C9A" w14:textId="1F862EB1" w:rsidR="007C5609" w:rsidRPr="0040493E" w:rsidRDefault="007C5609" w:rsidP="00564901">
            <w:pPr>
              <w:spacing w:line="240" w:lineRule="auto"/>
              <w:ind w:firstLine="0"/>
              <w:rPr>
                <w:sz w:val="21"/>
                <w:szCs w:val="21"/>
              </w:rPr>
            </w:pPr>
            <w:r>
              <w:rPr>
                <w:rFonts w:hint="eastAsia"/>
                <w:sz w:val="21"/>
                <w:szCs w:val="21"/>
              </w:rPr>
              <w:t>主表</w:t>
            </w:r>
            <w:r>
              <w:rPr>
                <w:rFonts w:hint="eastAsia"/>
                <w:sz w:val="21"/>
                <w:szCs w:val="21"/>
              </w:rPr>
              <w:t>名称</w:t>
            </w:r>
          </w:p>
        </w:tc>
        <w:tc>
          <w:tcPr>
            <w:tcW w:w="851" w:type="dxa"/>
          </w:tcPr>
          <w:p w14:paraId="3A04B1CF"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564901">
            <w:pPr>
              <w:spacing w:line="240" w:lineRule="auto"/>
              <w:ind w:firstLine="0"/>
              <w:rPr>
                <w:rFonts w:hint="eastAsia"/>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564901">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564901">
        <w:tc>
          <w:tcPr>
            <w:tcW w:w="1838" w:type="dxa"/>
          </w:tcPr>
          <w:p w14:paraId="17FFB4B8" w14:textId="7A45CA1D" w:rsidR="007C5609" w:rsidRPr="0040493E" w:rsidRDefault="007F363C" w:rsidP="00564901">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564901">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564901">
            <w:pPr>
              <w:spacing w:line="240" w:lineRule="auto"/>
              <w:ind w:firstLine="0"/>
              <w:rPr>
                <w:rFonts w:hint="eastAsia"/>
                <w:sz w:val="21"/>
                <w:szCs w:val="21"/>
              </w:rPr>
            </w:pPr>
            <w:r>
              <w:rPr>
                <w:rFonts w:hint="eastAsia"/>
                <w:sz w:val="21"/>
                <w:szCs w:val="21"/>
              </w:rPr>
              <w:t>在指标仓库中存放指标主表数据的物理表名称，系统自动生成</w:t>
            </w:r>
          </w:p>
        </w:tc>
      </w:tr>
      <w:tr w:rsidR="007C5609" w:rsidRPr="0040493E" w14:paraId="32F9C73B" w14:textId="77777777" w:rsidTr="00564901">
        <w:tc>
          <w:tcPr>
            <w:tcW w:w="1838" w:type="dxa"/>
          </w:tcPr>
          <w:p w14:paraId="4AE79BB0" w14:textId="45616A1F" w:rsidR="007C5609" w:rsidRPr="0040493E" w:rsidRDefault="007F363C" w:rsidP="00564901">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564901">
            <w:pPr>
              <w:spacing w:line="240" w:lineRule="auto"/>
              <w:ind w:firstLine="0"/>
              <w:rPr>
                <w:sz w:val="21"/>
                <w:szCs w:val="21"/>
              </w:rPr>
            </w:pPr>
          </w:p>
        </w:tc>
        <w:tc>
          <w:tcPr>
            <w:tcW w:w="3481" w:type="dxa"/>
          </w:tcPr>
          <w:p w14:paraId="3248EEB1" w14:textId="75CEB9FD" w:rsidR="007C5609" w:rsidRPr="0040493E" w:rsidRDefault="007F363C" w:rsidP="00564901">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564901">
        <w:tc>
          <w:tcPr>
            <w:tcW w:w="1838" w:type="dxa"/>
          </w:tcPr>
          <w:p w14:paraId="335CEE7D" w14:textId="2625490C" w:rsidR="007C5609" w:rsidRPr="0040493E" w:rsidRDefault="007F363C" w:rsidP="00564901">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564901">
            <w:pPr>
              <w:spacing w:line="240" w:lineRule="auto"/>
              <w:ind w:firstLine="0"/>
              <w:rPr>
                <w:sz w:val="21"/>
                <w:szCs w:val="21"/>
              </w:rPr>
            </w:pPr>
          </w:p>
        </w:tc>
        <w:tc>
          <w:tcPr>
            <w:tcW w:w="3481" w:type="dxa"/>
          </w:tcPr>
          <w:p w14:paraId="52ED33A8" w14:textId="32AB7A8E" w:rsidR="007F363C" w:rsidRPr="0040493E" w:rsidRDefault="007F363C" w:rsidP="00564901">
            <w:pPr>
              <w:spacing w:line="240" w:lineRule="auto"/>
              <w:ind w:firstLine="0"/>
              <w:rPr>
                <w:rFonts w:hint="eastAsia"/>
                <w:sz w:val="21"/>
                <w:szCs w:val="21"/>
              </w:rPr>
            </w:pPr>
            <w:r>
              <w:rPr>
                <w:rFonts w:hint="eastAsia"/>
                <w:sz w:val="21"/>
                <w:szCs w:val="21"/>
              </w:rPr>
              <w:t>主表中指标度量字段的中文名称，系统自动使用指标名称作为指标字段名称</w:t>
            </w:r>
          </w:p>
        </w:tc>
      </w:tr>
      <w:tr w:rsidR="007C5609" w:rsidRPr="0040493E" w14:paraId="5A6EBBC9" w14:textId="77777777" w:rsidTr="00564901">
        <w:tc>
          <w:tcPr>
            <w:tcW w:w="1838" w:type="dxa"/>
          </w:tcPr>
          <w:p w14:paraId="67C8D306" w14:textId="75488153" w:rsidR="007C5609" w:rsidRPr="0040493E" w:rsidRDefault="007F363C" w:rsidP="00564901">
            <w:pPr>
              <w:spacing w:line="240" w:lineRule="auto"/>
              <w:ind w:firstLine="0"/>
              <w:rPr>
                <w:sz w:val="21"/>
                <w:szCs w:val="21"/>
              </w:rPr>
            </w:pPr>
            <w:r>
              <w:rPr>
                <w:rFonts w:hint="eastAsia"/>
                <w:sz w:val="21"/>
                <w:szCs w:val="21"/>
              </w:rPr>
              <w:t>指标数据类型</w:t>
            </w:r>
          </w:p>
        </w:tc>
        <w:tc>
          <w:tcPr>
            <w:tcW w:w="851" w:type="dxa"/>
          </w:tcPr>
          <w:p w14:paraId="1E546ED0"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564901">
            <w:pPr>
              <w:spacing w:line="240" w:lineRule="auto"/>
              <w:ind w:firstLine="0"/>
              <w:rPr>
                <w:sz w:val="21"/>
                <w:szCs w:val="21"/>
              </w:rPr>
            </w:pPr>
          </w:p>
        </w:tc>
        <w:tc>
          <w:tcPr>
            <w:tcW w:w="3481" w:type="dxa"/>
          </w:tcPr>
          <w:p w14:paraId="387E256E" w14:textId="3C1C9E03" w:rsidR="007C5609" w:rsidRPr="0040493E" w:rsidRDefault="007F363C" w:rsidP="00564901">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564901">
        <w:tc>
          <w:tcPr>
            <w:tcW w:w="1838" w:type="dxa"/>
          </w:tcPr>
          <w:p w14:paraId="6526EB27" w14:textId="4752A680" w:rsidR="007C5609" w:rsidRPr="0040493E" w:rsidRDefault="007F363C" w:rsidP="00564901">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564901">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564901">
            <w:pPr>
              <w:spacing w:line="240" w:lineRule="auto"/>
              <w:ind w:firstLine="0"/>
              <w:rPr>
                <w:sz w:val="21"/>
                <w:szCs w:val="21"/>
              </w:rPr>
            </w:pPr>
          </w:p>
        </w:tc>
        <w:tc>
          <w:tcPr>
            <w:tcW w:w="3481" w:type="dxa"/>
          </w:tcPr>
          <w:p w14:paraId="30856BD2" w14:textId="25216AE4" w:rsidR="007C5609" w:rsidRPr="0040493E" w:rsidRDefault="007F363C" w:rsidP="00564901">
            <w:pPr>
              <w:spacing w:line="240" w:lineRule="auto"/>
              <w:ind w:firstLine="0"/>
              <w:rPr>
                <w:rFonts w:hint="eastAsia"/>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564901">
        <w:tc>
          <w:tcPr>
            <w:tcW w:w="1838" w:type="dxa"/>
          </w:tcPr>
          <w:p w14:paraId="79C1AB8F" w14:textId="560F324E" w:rsidR="007C5609" w:rsidRPr="0040493E" w:rsidRDefault="007F363C" w:rsidP="00564901">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564901">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564901">
            <w:pPr>
              <w:spacing w:line="240" w:lineRule="auto"/>
              <w:ind w:firstLine="0"/>
              <w:rPr>
                <w:sz w:val="21"/>
                <w:szCs w:val="21"/>
              </w:rPr>
            </w:pPr>
          </w:p>
        </w:tc>
        <w:tc>
          <w:tcPr>
            <w:tcW w:w="3481" w:type="dxa"/>
          </w:tcPr>
          <w:p w14:paraId="4E9A94C2" w14:textId="026E4080" w:rsidR="007C5609" w:rsidRPr="0040493E" w:rsidRDefault="007F363C" w:rsidP="00564901">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564901">
        <w:tc>
          <w:tcPr>
            <w:tcW w:w="1838" w:type="dxa"/>
          </w:tcPr>
          <w:p w14:paraId="3B7A69A3" w14:textId="0B77C997" w:rsidR="007F363C" w:rsidRDefault="007F363C" w:rsidP="00564901">
            <w:pPr>
              <w:spacing w:line="240" w:lineRule="auto"/>
              <w:ind w:firstLine="0"/>
              <w:rPr>
                <w:rFonts w:hint="eastAsia"/>
                <w:sz w:val="21"/>
                <w:szCs w:val="21"/>
              </w:rPr>
            </w:pPr>
            <w:r>
              <w:rPr>
                <w:rFonts w:hint="eastAsia"/>
                <w:sz w:val="21"/>
                <w:szCs w:val="21"/>
              </w:rPr>
              <w:t>指标字段说明</w:t>
            </w:r>
          </w:p>
        </w:tc>
        <w:tc>
          <w:tcPr>
            <w:tcW w:w="851" w:type="dxa"/>
          </w:tcPr>
          <w:p w14:paraId="62335845" w14:textId="7A60C17B" w:rsidR="007F363C" w:rsidRDefault="007F363C" w:rsidP="00564901">
            <w:pPr>
              <w:spacing w:line="240" w:lineRule="auto"/>
              <w:ind w:firstLine="0"/>
              <w:rPr>
                <w:rFonts w:hint="eastAsia"/>
                <w:sz w:val="21"/>
                <w:szCs w:val="21"/>
              </w:rPr>
            </w:pPr>
            <w:r>
              <w:rPr>
                <w:rFonts w:hint="eastAsia"/>
                <w:sz w:val="21"/>
                <w:szCs w:val="21"/>
              </w:rPr>
              <w:t>否</w:t>
            </w:r>
          </w:p>
        </w:tc>
        <w:tc>
          <w:tcPr>
            <w:tcW w:w="2126" w:type="dxa"/>
          </w:tcPr>
          <w:p w14:paraId="66CE48E6" w14:textId="77777777" w:rsidR="007F363C" w:rsidRPr="0040493E" w:rsidRDefault="007F363C" w:rsidP="00564901">
            <w:pPr>
              <w:spacing w:line="240" w:lineRule="auto"/>
              <w:ind w:firstLine="0"/>
              <w:rPr>
                <w:sz w:val="21"/>
                <w:szCs w:val="21"/>
              </w:rPr>
            </w:pPr>
          </w:p>
        </w:tc>
        <w:tc>
          <w:tcPr>
            <w:tcW w:w="3481" w:type="dxa"/>
          </w:tcPr>
          <w:p w14:paraId="12CF86BC" w14:textId="31D877B6" w:rsidR="007F363C" w:rsidRDefault="007F363C" w:rsidP="00564901">
            <w:pPr>
              <w:spacing w:line="240" w:lineRule="auto"/>
              <w:ind w:firstLine="0"/>
              <w:rPr>
                <w:rFonts w:hint="eastAsia"/>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Pr>
        <w:rPr>
          <w:rFonts w:hint="eastAsia"/>
        </w:rPr>
      </w:pPr>
    </w:p>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lastRenderedPageBreak/>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r>
        <w:rPr>
          <w:rFonts w:hint="eastAsia"/>
        </w:rPr>
        <w:t>。</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w:t>
      </w:r>
      <w:r>
        <w:rPr>
          <w:rFonts w:hint="eastAsia"/>
        </w:rPr>
        <w:t>列表上方的“新增”按钮</w:t>
      </w:r>
      <w:r>
        <w:rPr>
          <w:rFonts w:hint="eastAsia"/>
        </w:rPr>
        <w:t>，页面右侧</w:t>
      </w:r>
      <w:r w:rsidR="00C56BE5">
        <w:rPr>
          <w:rFonts w:hint="eastAsia"/>
        </w:rPr>
        <w:t>显示</w:t>
      </w:r>
      <w:r>
        <w:rPr>
          <w:rFonts w:hint="eastAsia"/>
        </w:rPr>
        <w:t>指标</w:t>
      </w:r>
      <w:r w:rsidR="00920F3C">
        <w:rPr>
          <w:rFonts w:hint="eastAsia"/>
        </w:rPr>
        <w:t>维度</w:t>
      </w:r>
      <w:r>
        <w:rPr>
          <w:rFonts w:hint="eastAsia"/>
        </w:rPr>
        <w:t>编辑界面</w:t>
      </w:r>
      <w:r>
        <w:rPr>
          <w:rFonts w:hint="eastAsia"/>
        </w:rPr>
        <w:t>。</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lastRenderedPageBreak/>
        <w:t>点击“确定”按钮保存当前的维度信息。</w:t>
      </w:r>
    </w:p>
    <w:p w14:paraId="160E1C5E" w14:textId="28CC0F1B" w:rsidR="00C56BE5" w:rsidRDefault="00C56BE5" w:rsidP="00C56BE5">
      <w:pPr>
        <w:pStyle w:val="4"/>
      </w:pPr>
      <w:r>
        <w:rPr>
          <w:rFonts w:hint="eastAsia"/>
        </w:rPr>
        <w:t>编辑</w:t>
      </w:r>
      <w:r>
        <w:rPr>
          <w:rFonts w:hint="eastAsia"/>
        </w:rPr>
        <w:t>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w:t>
      </w:r>
      <w:r>
        <w:rPr>
          <w:rFonts w:hint="eastAsia"/>
        </w:rPr>
        <w:t>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w:t>
      </w:r>
      <w:r>
        <w:rPr>
          <w:rFonts w:hint="eastAsia"/>
        </w:rPr>
        <w:t>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w:t>
      </w:r>
      <w:r>
        <w:rPr>
          <w:rFonts w:hint="eastAsia"/>
        </w:rPr>
        <w:t>中需要编辑的维度</w:t>
      </w:r>
      <w:r>
        <w:rPr>
          <w:rFonts w:hint="eastAsia"/>
        </w:rPr>
        <w:t>，页面右侧</w:t>
      </w:r>
      <w:r>
        <w:rPr>
          <w:rFonts w:hint="eastAsia"/>
        </w:rPr>
        <w:t>显示</w:t>
      </w:r>
      <w:r>
        <w:rPr>
          <w:rFonts w:hint="eastAsia"/>
        </w:rPr>
        <w:t>指标维度</w:t>
      </w:r>
      <w:r>
        <w:rPr>
          <w:rFonts w:hint="eastAsia"/>
        </w:rPr>
        <w:t>详情</w:t>
      </w:r>
      <w:r>
        <w:rPr>
          <w:rFonts w:hint="eastAsia"/>
        </w:rPr>
        <w:t>。</w:t>
      </w:r>
    </w:p>
    <w:p w14:paraId="631FEBF4" w14:textId="4AF05FD5" w:rsidR="00C56BE5" w:rsidRDefault="00C56BE5" w:rsidP="005776CC">
      <w:pPr>
        <w:pStyle w:val="a5"/>
        <w:numPr>
          <w:ilvl w:val="0"/>
          <w:numId w:val="86"/>
        </w:numPr>
        <w:ind w:firstLineChars="0"/>
      </w:pPr>
      <w:r>
        <w:rPr>
          <w:rFonts w:hint="eastAsia"/>
        </w:rPr>
        <w:t>用户可以修改</w:t>
      </w:r>
      <w:r>
        <w:rPr>
          <w:rFonts w:hint="eastAsia"/>
        </w:rPr>
        <w:t>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lastRenderedPageBreak/>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w:t>
      </w:r>
      <w:r>
        <w:rPr>
          <w:rFonts w:hint="eastAsia"/>
        </w:rPr>
        <w:t>指标</w:t>
      </w:r>
      <w:r>
        <w:rPr>
          <w:rFonts w:hint="eastAsia"/>
        </w:rPr>
        <w:t>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r>
        <w:rPr>
          <w:rFonts w:hint="eastAsia"/>
        </w:rPr>
        <w:t>。</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w:t>
      </w:r>
      <w:r>
        <w:rPr>
          <w:rFonts w:hint="eastAsia"/>
        </w:rPr>
        <w:t>选择</w:t>
      </w:r>
      <w:r>
        <w:rPr>
          <w:rFonts w:hint="eastAsia"/>
        </w:rPr>
        <w:t>列表中需要</w:t>
      </w:r>
      <w:r>
        <w:rPr>
          <w:rFonts w:hint="eastAsia"/>
        </w:rPr>
        <w:t>删除</w:t>
      </w:r>
      <w:r>
        <w:rPr>
          <w:rFonts w:hint="eastAsia"/>
        </w:rPr>
        <w:t>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pPr>
        <w:rPr>
          <w:rFonts w:hint="eastAsia"/>
        </w:rPr>
      </w:pPr>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lastRenderedPageBreak/>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lastRenderedPageBreak/>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F56883" w14:textId="77777777" w:rsidR="005776CC" w:rsidRDefault="005776CC" w:rsidP="00C55538">
      <w:pPr>
        <w:spacing w:before="0" w:after="0" w:line="240" w:lineRule="auto"/>
      </w:pPr>
      <w:r>
        <w:separator/>
      </w:r>
    </w:p>
  </w:endnote>
  <w:endnote w:type="continuationSeparator" w:id="0">
    <w:p w14:paraId="45CCE925" w14:textId="77777777" w:rsidR="005776CC" w:rsidRDefault="005776CC"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376E98" w14:textId="77777777" w:rsidR="005776CC" w:rsidRDefault="005776CC" w:rsidP="00C55538">
      <w:pPr>
        <w:spacing w:before="0" w:after="0" w:line="240" w:lineRule="auto"/>
      </w:pPr>
      <w:r>
        <w:separator/>
      </w:r>
    </w:p>
  </w:footnote>
  <w:footnote w:type="continuationSeparator" w:id="0">
    <w:p w14:paraId="19B8EB17" w14:textId="77777777" w:rsidR="005776CC" w:rsidRDefault="005776CC"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6"/>
  </w:num>
  <w:num w:numId="2">
    <w:abstractNumId w:val="31"/>
  </w:num>
  <w:num w:numId="3">
    <w:abstractNumId w:val="42"/>
  </w:num>
  <w:num w:numId="4">
    <w:abstractNumId w:val="74"/>
  </w:num>
  <w:num w:numId="5">
    <w:abstractNumId w:val="48"/>
  </w:num>
  <w:num w:numId="6">
    <w:abstractNumId w:val="10"/>
  </w:num>
  <w:num w:numId="7">
    <w:abstractNumId w:val="46"/>
  </w:num>
  <w:num w:numId="8">
    <w:abstractNumId w:val="1"/>
  </w:num>
  <w:num w:numId="9">
    <w:abstractNumId w:val="69"/>
  </w:num>
  <w:num w:numId="10">
    <w:abstractNumId w:val="4"/>
  </w:num>
  <w:num w:numId="11">
    <w:abstractNumId w:val="28"/>
  </w:num>
  <w:num w:numId="12">
    <w:abstractNumId w:val="22"/>
  </w:num>
  <w:num w:numId="13">
    <w:abstractNumId w:val="71"/>
  </w:num>
  <w:num w:numId="14">
    <w:abstractNumId w:val="12"/>
  </w:num>
  <w:num w:numId="15">
    <w:abstractNumId w:val="9"/>
  </w:num>
  <w:num w:numId="16">
    <w:abstractNumId w:val="47"/>
  </w:num>
  <w:num w:numId="17">
    <w:abstractNumId w:val="73"/>
  </w:num>
  <w:num w:numId="18">
    <w:abstractNumId w:val="67"/>
  </w:num>
  <w:num w:numId="19">
    <w:abstractNumId w:val="5"/>
  </w:num>
  <w:num w:numId="20">
    <w:abstractNumId w:val="13"/>
  </w:num>
  <w:num w:numId="21">
    <w:abstractNumId w:val="39"/>
  </w:num>
  <w:num w:numId="22">
    <w:abstractNumId w:val="27"/>
  </w:num>
  <w:num w:numId="23">
    <w:abstractNumId w:val="72"/>
  </w:num>
  <w:num w:numId="24">
    <w:abstractNumId w:val="16"/>
  </w:num>
  <w:num w:numId="25">
    <w:abstractNumId w:val="78"/>
  </w:num>
  <w:num w:numId="26">
    <w:abstractNumId w:val="38"/>
  </w:num>
  <w:num w:numId="27">
    <w:abstractNumId w:val="18"/>
  </w:num>
  <w:num w:numId="28">
    <w:abstractNumId w:val="15"/>
  </w:num>
  <w:num w:numId="29">
    <w:abstractNumId w:val="8"/>
  </w:num>
  <w:num w:numId="30">
    <w:abstractNumId w:val="87"/>
  </w:num>
  <w:num w:numId="31">
    <w:abstractNumId w:val="59"/>
  </w:num>
  <w:num w:numId="32">
    <w:abstractNumId w:val="55"/>
  </w:num>
  <w:num w:numId="33">
    <w:abstractNumId w:val="19"/>
  </w:num>
  <w:num w:numId="34">
    <w:abstractNumId w:val="3"/>
  </w:num>
  <w:num w:numId="35">
    <w:abstractNumId w:val="66"/>
  </w:num>
  <w:num w:numId="36">
    <w:abstractNumId w:val="53"/>
  </w:num>
  <w:num w:numId="37">
    <w:abstractNumId w:val="17"/>
  </w:num>
  <w:num w:numId="38">
    <w:abstractNumId w:val="60"/>
  </w:num>
  <w:num w:numId="39">
    <w:abstractNumId w:val="45"/>
  </w:num>
  <w:num w:numId="40">
    <w:abstractNumId w:val="57"/>
  </w:num>
  <w:num w:numId="41">
    <w:abstractNumId w:val="20"/>
  </w:num>
  <w:num w:numId="42">
    <w:abstractNumId w:val="85"/>
  </w:num>
  <w:num w:numId="43">
    <w:abstractNumId w:val="76"/>
  </w:num>
  <w:num w:numId="44">
    <w:abstractNumId w:val="32"/>
  </w:num>
  <w:num w:numId="45">
    <w:abstractNumId w:val="81"/>
  </w:num>
  <w:num w:numId="46">
    <w:abstractNumId w:val="44"/>
  </w:num>
  <w:num w:numId="47">
    <w:abstractNumId w:val="24"/>
  </w:num>
  <w:num w:numId="48">
    <w:abstractNumId w:val="6"/>
  </w:num>
  <w:num w:numId="49">
    <w:abstractNumId w:val="36"/>
  </w:num>
  <w:num w:numId="50">
    <w:abstractNumId w:val="40"/>
  </w:num>
  <w:num w:numId="51">
    <w:abstractNumId w:val="86"/>
  </w:num>
  <w:num w:numId="52">
    <w:abstractNumId w:val="80"/>
  </w:num>
  <w:num w:numId="53">
    <w:abstractNumId w:val="79"/>
  </w:num>
  <w:num w:numId="54">
    <w:abstractNumId w:val="25"/>
  </w:num>
  <w:num w:numId="55">
    <w:abstractNumId w:val="50"/>
  </w:num>
  <w:num w:numId="56">
    <w:abstractNumId w:val="0"/>
  </w:num>
  <w:num w:numId="57">
    <w:abstractNumId w:val="77"/>
  </w:num>
  <w:num w:numId="58">
    <w:abstractNumId w:val="56"/>
  </w:num>
  <w:num w:numId="59">
    <w:abstractNumId w:val="61"/>
  </w:num>
  <w:num w:numId="60">
    <w:abstractNumId w:val="23"/>
  </w:num>
  <w:num w:numId="61">
    <w:abstractNumId w:val="29"/>
  </w:num>
  <w:num w:numId="62">
    <w:abstractNumId w:val="62"/>
  </w:num>
  <w:num w:numId="63">
    <w:abstractNumId w:val="65"/>
  </w:num>
  <w:num w:numId="64">
    <w:abstractNumId w:val="82"/>
  </w:num>
  <w:num w:numId="65">
    <w:abstractNumId w:val="52"/>
  </w:num>
  <w:num w:numId="66">
    <w:abstractNumId w:val="30"/>
  </w:num>
  <w:num w:numId="67">
    <w:abstractNumId w:val="2"/>
  </w:num>
  <w:num w:numId="68">
    <w:abstractNumId w:val="37"/>
  </w:num>
  <w:num w:numId="69">
    <w:abstractNumId w:val="75"/>
  </w:num>
  <w:num w:numId="70">
    <w:abstractNumId w:val="7"/>
  </w:num>
  <w:num w:numId="71">
    <w:abstractNumId w:val="64"/>
  </w:num>
  <w:num w:numId="72">
    <w:abstractNumId w:val="34"/>
  </w:num>
  <w:num w:numId="73">
    <w:abstractNumId w:val="43"/>
  </w:num>
  <w:num w:numId="74">
    <w:abstractNumId w:val="70"/>
  </w:num>
  <w:num w:numId="75">
    <w:abstractNumId w:val="35"/>
  </w:num>
  <w:num w:numId="76">
    <w:abstractNumId w:val="51"/>
  </w:num>
  <w:num w:numId="77">
    <w:abstractNumId w:val="11"/>
  </w:num>
  <w:num w:numId="78">
    <w:abstractNumId w:val="33"/>
  </w:num>
  <w:num w:numId="79">
    <w:abstractNumId w:val="54"/>
  </w:num>
  <w:num w:numId="80">
    <w:abstractNumId w:val="14"/>
  </w:num>
  <w:num w:numId="81">
    <w:abstractNumId w:val="21"/>
  </w:num>
  <w:num w:numId="82">
    <w:abstractNumId w:val="83"/>
  </w:num>
  <w:num w:numId="83">
    <w:abstractNumId w:val="68"/>
  </w:num>
  <w:num w:numId="84">
    <w:abstractNumId w:val="41"/>
  </w:num>
  <w:num w:numId="85">
    <w:abstractNumId w:val="84"/>
  </w:num>
  <w:num w:numId="86">
    <w:abstractNumId w:val="58"/>
  </w:num>
  <w:num w:numId="87">
    <w:abstractNumId w:val="49"/>
  </w:num>
  <w:num w:numId="88">
    <w:abstractNumId w:val="6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043F5"/>
    <w:rsid w:val="00006858"/>
    <w:rsid w:val="00010720"/>
    <w:rsid w:val="00014845"/>
    <w:rsid w:val="00023F37"/>
    <w:rsid w:val="00033A8F"/>
    <w:rsid w:val="000661A1"/>
    <w:rsid w:val="000667CF"/>
    <w:rsid w:val="00072B46"/>
    <w:rsid w:val="00090307"/>
    <w:rsid w:val="00092187"/>
    <w:rsid w:val="00093530"/>
    <w:rsid w:val="000A6FC7"/>
    <w:rsid w:val="000B3905"/>
    <w:rsid w:val="000F0620"/>
    <w:rsid w:val="0011797E"/>
    <w:rsid w:val="0013456C"/>
    <w:rsid w:val="001437F7"/>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31B29"/>
    <w:rsid w:val="00250EA8"/>
    <w:rsid w:val="00251A82"/>
    <w:rsid w:val="00256966"/>
    <w:rsid w:val="00266F7F"/>
    <w:rsid w:val="002A7A75"/>
    <w:rsid w:val="002D70E3"/>
    <w:rsid w:val="002E2444"/>
    <w:rsid w:val="00302127"/>
    <w:rsid w:val="00312180"/>
    <w:rsid w:val="00323A8F"/>
    <w:rsid w:val="00324BCD"/>
    <w:rsid w:val="00330946"/>
    <w:rsid w:val="00331848"/>
    <w:rsid w:val="003408D1"/>
    <w:rsid w:val="0034308D"/>
    <w:rsid w:val="00347A75"/>
    <w:rsid w:val="00347C0E"/>
    <w:rsid w:val="00355BCD"/>
    <w:rsid w:val="00363E63"/>
    <w:rsid w:val="00390897"/>
    <w:rsid w:val="003A3CC3"/>
    <w:rsid w:val="003A641B"/>
    <w:rsid w:val="003C451C"/>
    <w:rsid w:val="003D215E"/>
    <w:rsid w:val="003E187F"/>
    <w:rsid w:val="003E6A94"/>
    <w:rsid w:val="0040493E"/>
    <w:rsid w:val="00430F9C"/>
    <w:rsid w:val="004315D4"/>
    <w:rsid w:val="004477F8"/>
    <w:rsid w:val="004548B1"/>
    <w:rsid w:val="0048161B"/>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34CF"/>
    <w:rsid w:val="005A3A09"/>
    <w:rsid w:val="005A69B4"/>
    <w:rsid w:val="005E5541"/>
    <w:rsid w:val="005F1A90"/>
    <w:rsid w:val="005F39ED"/>
    <w:rsid w:val="005F7112"/>
    <w:rsid w:val="00606662"/>
    <w:rsid w:val="0060791E"/>
    <w:rsid w:val="006621D4"/>
    <w:rsid w:val="00666F37"/>
    <w:rsid w:val="0068006A"/>
    <w:rsid w:val="00690E78"/>
    <w:rsid w:val="00693799"/>
    <w:rsid w:val="006A0E3F"/>
    <w:rsid w:val="006F7D63"/>
    <w:rsid w:val="00704D58"/>
    <w:rsid w:val="00713246"/>
    <w:rsid w:val="0073125C"/>
    <w:rsid w:val="007430B6"/>
    <w:rsid w:val="007468F6"/>
    <w:rsid w:val="00754511"/>
    <w:rsid w:val="00754C37"/>
    <w:rsid w:val="00755ED7"/>
    <w:rsid w:val="00767B55"/>
    <w:rsid w:val="007700A6"/>
    <w:rsid w:val="0077083F"/>
    <w:rsid w:val="007750F0"/>
    <w:rsid w:val="007815E5"/>
    <w:rsid w:val="007836F4"/>
    <w:rsid w:val="007A1115"/>
    <w:rsid w:val="007B13F6"/>
    <w:rsid w:val="007C45B2"/>
    <w:rsid w:val="007C5609"/>
    <w:rsid w:val="007D38C2"/>
    <w:rsid w:val="007E337A"/>
    <w:rsid w:val="007E3C74"/>
    <w:rsid w:val="007F363C"/>
    <w:rsid w:val="008055D2"/>
    <w:rsid w:val="008207D5"/>
    <w:rsid w:val="00835DF3"/>
    <w:rsid w:val="008430F8"/>
    <w:rsid w:val="00854594"/>
    <w:rsid w:val="00871503"/>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61C8"/>
    <w:rsid w:val="009709D3"/>
    <w:rsid w:val="009C0088"/>
    <w:rsid w:val="009C191F"/>
    <w:rsid w:val="009D43EB"/>
    <w:rsid w:val="009D5A3F"/>
    <w:rsid w:val="009E149D"/>
    <w:rsid w:val="009E17D0"/>
    <w:rsid w:val="009E20E6"/>
    <w:rsid w:val="009E4684"/>
    <w:rsid w:val="009F2C67"/>
    <w:rsid w:val="00A254C2"/>
    <w:rsid w:val="00A26A1E"/>
    <w:rsid w:val="00A328E8"/>
    <w:rsid w:val="00A422B0"/>
    <w:rsid w:val="00A6242C"/>
    <w:rsid w:val="00A678DB"/>
    <w:rsid w:val="00A9598E"/>
    <w:rsid w:val="00A966D4"/>
    <w:rsid w:val="00AA5F33"/>
    <w:rsid w:val="00AD4B4D"/>
    <w:rsid w:val="00B32699"/>
    <w:rsid w:val="00B42123"/>
    <w:rsid w:val="00B43B92"/>
    <w:rsid w:val="00B63A9E"/>
    <w:rsid w:val="00B663A2"/>
    <w:rsid w:val="00B71FC8"/>
    <w:rsid w:val="00B95FED"/>
    <w:rsid w:val="00B97E36"/>
    <w:rsid w:val="00BC6647"/>
    <w:rsid w:val="00BC7761"/>
    <w:rsid w:val="00BF5FE7"/>
    <w:rsid w:val="00C05596"/>
    <w:rsid w:val="00C16B73"/>
    <w:rsid w:val="00C16D2A"/>
    <w:rsid w:val="00C231CA"/>
    <w:rsid w:val="00C23B6F"/>
    <w:rsid w:val="00C55538"/>
    <w:rsid w:val="00C56BE5"/>
    <w:rsid w:val="00C64C86"/>
    <w:rsid w:val="00C7164D"/>
    <w:rsid w:val="00C76873"/>
    <w:rsid w:val="00C92265"/>
    <w:rsid w:val="00CA29A6"/>
    <w:rsid w:val="00CB454E"/>
    <w:rsid w:val="00CB6495"/>
    <w:rsid w:val="00CF14EF"/>
    <w:rsid w:val="00D26645"/>
    <w:rsid w:val="00D347F9"/>
    <w:rsid w:val="00D70E25"/>
    <w:rsid w:val="00D8773F"/>
    <w:rsid w:val="00DB7A4A"/>
    <w:rsid w:val="00DF4BC3"/>
    <w:rsid w:val="00DF54DA"/>
    <w:rsid w:val="00E2166F"/>
    <w:rsid w:val="00E3532A"/>
    <w:rsid w:val="00E43C45"/>
    <w:rsid w:val="00E450BF"/>
    <w:rsid w:val="00E51D15"/>
    <w:rsid w:val="00E5568F"/>
    <w:rsid w:val="00E614CE"/>
    <w:rsid w:val="00E651A8"/>
    <w:rsid w:val="00E7584D"/>
    <w:rsid w:val="00E82250"/>
    <w:rsid w:val="00E91627"/>
    <w:rsid w:val="00EA75DC"/>
    <w:rsid w:val="00EA7CCF"/>
    <w:rsid w:val="00EB34DB"/>
    <w:rsid w:val="00EE4B47"/>
    <w:rsid w:val="00EF46E2"/>
    <w:rsid w:val="00EF5B42"/>
    <w:rsid w:val="00F06FED"/>
    <w:rsid w:val="00F20FD1"/>
    <w:rsid w:val="00F32667"/>
    <w:rsid w:val="00F72D86"/>
    <w:rsid w:val="00F810D1"/>
    <w:rsid w:val="00F91C4A"/>
    <w:rsid w:val="00F943E2"/>
    <w:rsid w:val="00FA172D"/>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64</TotalTime>
  <Pages>54</Pages>
  <Words>3990</Words>
  <Characters>22749</Characters>
  <Application>Microsoft Office Word</Application>
  <DocSecurity>0</DocSecurity>
  <Lines>189</Lines>
  <Paragraphs>53</Paragraphs>
  <ScaleCrop>false</ScaleCrop>
  <Company/>
  <LinksUpToDate>false</LinksUpToDate>
  <CharactersWithSpaces>26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22</cp:revision>
  <cp:lastPrinted>2020-09-14T02:59:00Z</cp:lastPrinted>
  <dcterms:created xsi:type="dcterms:W3CDTF">2020-08-31T07:52:00Z</dcterms:created>
  <dcterms:modified xsi:type="dcterms:W3CDTF">2020-09-14T10:10:00Z</dcterms:modified>
</cp:coreProperties>
</file>